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28"/>
  </p:notesMasterIdLst>
  <p:sldIdLst>
    <p:sldId id="256" r:id="rId2"/>
    <p:sldId id="257" r:id="rId3"/>
    <p:sldId id="258" r:id="rId4"/>
    <p:sldId id="259" r:id="rId5"/>
    <p:sldId id="260" r:id="rId6"/>
    <p:sldId id="278" r:id="rId7"/>
    <p:sldId id="279" r:id="rId8"/>
    <p:sldId id="280" r:id="rId9"/>
    <p:sldId id="262" r:id="rId10"/>
    <p:sldId id="261" r:id="rId11"/>
    <p:sldId id="263" r:id="rId12"/>
    <p:sldId id="267" r:id="rId13"/>
    <p:sldId id="264" r:id="rId14"/>
    <p:sldId id="268" r:id="rId15"/>
    <p:sldId id="265" r:id="rId16"/>
    <p:sldId id="266" r:id="rId17"/>
    <p:sldId id="274" r:id="rId18"/>
    <p:sldId id="272" r:id="rId19"/>
    <p:sldId id="273" r:id="rId20"/>
    <p:sldId id="269" r:id="rId21"/>
    <p:sldId id="270" r:id="rId22"/>
    <p:sldId id="271" r:id="rId23"/>
    <p:sldId id="275" r:id="rId24"/>
    <p:sldId id="276" r:id="rId25"/>
    <p:sldId id="277" r:id="rId26"/>
    <p:sldId id="281" r:id="rId27"/>
  </p:sldIdLst>
  <p:sldSz cx="9144000" cy="6858000" type="screen4x3"/>
  <p:notesSz cx="6858000" cy="9144000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1668" y="-2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D04FC5-E492-4F90-8497-08086515260D}" type="datetimeFigureOut">
              <a:rPr lang="pt-PT" smtClean="0"/>
              <a:t>20-01-2015</a:t>
            </a:fld>
            <a:endParaRPr lang="pt-P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P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534D65-A2DC-49E7-A5A5-A9EB236AFAC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6651331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534D65-A2DC-49E7-A5A5-A9EB236AFAC8}" type="slidenum">
              <a:rPr lang="pt-PT" smtClean="0"/>
              <a:t>2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087880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534D65-A2DC-49E7-A5A5-A9EB236AFAC8}" type="slidenum">
              <a:rPr lang="pt-PT" smtClean="0"/>
              <a:t>2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08788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427832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Title 28"/>
          <p:cNvSpPr>
            <a:spLocks noGrp="1"/>
          </p:cNvSpPr>
          <p:nvPr>
            <p:ph type="ctrTitle"/>
          </p:nvPr>
        </p:nvSpPr>
        <p:spPr>
          <a:xfrm>
            <a:off x="381000" y="3778261"/>
            <a:ext cx="8458200" cy="936623"/>
          </a:xfrm>
        </p:spPr>
        <p:txBody>
          <a:bodyPr anchor="t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81000" y="4714884"/>
            <a:ext cx="8458200" cy="500066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26834" y="6468260"/>
            <a:ext cx="758952" cy="246888"/>
          </a:xfrm>
        </p:spPr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pic>
        <p:nvPicPr>
          <p:cNvPr id="10" name="Picture 9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8072462" y="5789603"/>
            <a:ext cx="973331" cy="9414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13" name="Grupo 12"/>
          <p:cNvGrpSpPr/>
          <p:nvPr userDrawn="1"/>
        </p:nvGrpSpPr>
        <p:grpSpPr>
          <a:xfrm>
            <a:off x="357158" y="571480"/>
            <a:ext cx="3998210" cy="2789471"/>
            <a:chOff x="2572895" y="571480"/>
            <a:chExt cx="3998210" cy="2789471"/>
          </a:xfrm>
        </p:grpSpPr>
        <p:sp>
          <p:nvSpPr>
            <p:cNvPr id="12" name="CaixaDeTexto 11"/>
            <p:cNvSpPr txBox="1"/>
            <p:nvPr userDrawn="1"/>
          </p:nvSpPr>
          <p:spPr>
            <a:xfrm>
              <a:off x="2572895" y="2714620"/>
              <a:ext cx="39982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pt-PT" sz="1800" b="1" baseline="0" dirty="0" smtClean="0">
                  <a:latin typeface="Eurostile" pitchFamily="2" charset="0"/>
                </a:rPr>
                <a:t>Escola Superior de Tecnologia e Gestão</a:t>
              </a:r>
              <a:endParaRPr lang="pt-PT" sz="1800" b="1" dirty="0" smtClean="0">
                <a:latin typeface="Eurostile" pitchFamily="2" charset="0"/>
              </a:endParaRPr>
            </a:p>
            <a:p>
              <a:pPr algn="ctr"/>
              <a:r>
                <a:rPr lang="pt-PT" sz="1800" dirty="0" smtClean="0">
                  <a:latin typeface="Eurostile" pitchFamily="2" charset="0"/>
                </a:rPr>
                <a:t>Instituto Politécnico</a:t>
              </a:r>
              <a:r>
                <a:rPr lang="pt-PT" sz="1800" baseline="0" dirty="0" smtClean="0">
                  <a:latin typeface="Eurostile" pitchFamily="2" charset="0"/>
                </a:rPr>
                <a:t> da Guarda</a:t>
              </a:r>
            </a:p>
          </p:txBody>
        </p:sp>
        <p:pic>
          <p:nvPicPr>
            <p:cNvPr id="3074" name="Picture 2" descr="C:\Documents and Settings\pcardao\Ambiente de trabalho\Simb.tif"/>
            <p:cNvPicPr>
              <a:picLocks noChangeAspect="1" noChangeArrowheads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0430" y="571480"/>
              <a:ext cx="2143140" cy="2189155"/>
            </a:xfrm>
            <a:prstGeom prst="rect">
              <a:avLst/>
            </a:prstGeom>
            <a:noFill/>
          </p:spPr>
        </p:pic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1285852" y="6429396"/>
            <a:ext cx="2895600" cy="288925"/>
          </a:xfrm>
        </p:spPr>
        <p:txBody>
          <a:bodyPr/>
          <a:lstStyle/>
          <a:p>
            <a:endParaRPr lang="pt-PT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-32" y="6473952"/>
            <a:ext cx="758952" cy="246888"/>
          </a:xfrm>
        </p:spPr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pic>
        <p:nvPicPr>
          <p:cNvPr id="10" name="Picture 9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7929586" y="5789603"/>
            <a:ext cx="973331" cy="9414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Picture 1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44" y="357166"/>
            <a:ext cx="3714776" cy="190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7127768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pic>
        <p:nvPicPr>
          <p:cNvPr id="9" name="Picture 8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8429652" y="6145638"/>
            <a:ext cx="616141" cy="59593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10" name="Grupo 9"/>
          <p:cNvGrpSpPr/>
          <p:nvPr userDrawn="1"/>
        </p:nvGrpSpPr>
        <p:grpSpPr>
          <a:xfrm>
            <a:off x="6929454" y="142852"/>
            <a:ext cx="2095445" cy="1053282"/>
            <a:chOff x="7048557" y="45696"/>
            <a:chExt cx="2095446" cy="1053282"/>
          </a:xfrm>
        </p:grpSpPr>
        <p:pic>
          <p:nvPicPr>
            <p:cNvPr id="11" name="Imagem 1" descr="simbolo%20ipg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715277" y="45696"/>
              <a:ext cx="762000" cy="742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CaixaDeTexto 11"/>
            <p:cNvSpPr txBox="1"/>
            <p:nvPr userDrawn="1"/>
          </p:nvSpPr>
          <p:spPr>
            <a:xfrm>
              <a:off x="7048557" y="729646"/>
              <a:ext cx="20954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pt-PT" sz="900" b="1" baseline="0" dirty="0" smtClean="0">
                  <a:latin typeface="Eurostile" pitchFamily="2" charset="0"/>
                </a:rPr>
                <a:t>Escola Superior de Tecnologia e Gestão</a:t>
              </a:r>
              <a:endParaRPr lang="pt-PT" sz="900" b="1" dirty="0" smtClean="0">
                <a:latin typeface="Eurostile" pitchFamily="2" charset="0"/>
              </a:endParaRPr>
            </a:p>
            <a:p>
              <a:pPr algn="ctr"/>
              <a:r>
                <a:rPr lang="pt-PT" sz="900" dirty="0" smtClean="0">
                  <a:latin typeface="Eurostile" pitchFamily="2" charset="0"/>
                </a:rPr>
                <a:t>Instituto Politécnico</a:t>
              </a:r>
              <a:r>
                <a:rPr lang="pt-PT" sz="900" baseline="0" dirty="0" smtClean="0">
                  <a:latin typeface="Eurostile" pitchFamily="2" charset="0"/>
                </a:rPr>
                <a:t> da Guarda</a:t>
              </a:r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757642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pic>
        <p:nvPicPr>
          <p:cNvPr id="9" name="Picture 8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7929586" y="5789603"/>
            <a:ext cx="973331" cy="9414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" name="Picture 1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4" y="785794"/>
            <a:ext cx="3500430" cy="1790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4.em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PT" dirty="0" smtClean="0"/>
              <a:t>Clique para editar os estilos</a:t>
            </a:r>
          </a:p>
          <a:p>
            <a:pPr lvl="1" eaLnBrk="1" latinLnBrk="0" hangingPunct="1"/>
            <a:r>
              <a:rPr kumimoji="0" lang="pt-PT" dirty="0" smtClean="0"/>
              <a:t>Segundo nível</a:t>
            </a:r>
          </a:p>
          <a:p>
            <a:pPr lvl="2" eaLnBrk="1" latinLnBrk="0" hangingPunct="1"/>
            <a:r>
              <a:rPr kumimoji="0" lang="pt-PT" dirty="0" smtClean="0"/>
              <a:t>Terceiro nível</a:t>
            </a:r>
          </a:p>
          <a:p>
            <a:pPr lvl="3" eaLnBrk="1" latinLnBrk="0" hangingPunct="1"/>
            <a:r>
              <a:rPr kumimoji="0" lang="pt-PT" dirty="0" smtClean="0"/>
              <a:t>Quarto nível</a:t>
            </a:r>
          </a:p>
          <a:p>
            <a:pPr lvl="4" eaLnBrk="1" latinLnBrk="0" hangingPunct="1"/>
            <a:r>
              <a:rPr kumimoji="0" lang="pt-PT" dirty="0" smtClean="0"/>
              <a:t>Quinto nível</a:t>
            </a:r>
            <a:endParaRPr kumimoji="0"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2"/>
          </p:nvPr>
        </p:nvSpPr>
        <p:spPr>
          <a:xfrm>
            <a:off x="4210024" y="643854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857224" y="643854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pt-PT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-32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676753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pt-PT" smtClean="0"/>
              <a:t>Clique para editar o estilo</a:t>
            </a:r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pic>
        <p:nvPicPr>
          <p:cNvPr id="14" name="Picture 13" descr="C:\Users\Noel\Desktop\9001_2000_tif.tif"/>
          <p:cNvPicPr>
            <a:picLocks noChangeAspect="1" noChangeArrowheads="1"/>
          </p:cNvPicPr>
          <p:nvPr/>
        </p:nvPicPr>
        <p:blipFill>
          <a:blip r:embed="rId10" cstate="print"/>
          <a:stretch>
            <a:fillRect/>
          </a:stretch>
        </p:blipFill>
        <p:spPr bwMode="auto">
          <a:xfrm>
            <a:off x="8429652" y="6145638"/>
            <a:ext cx="616141" cy="59593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096157" y="71414"/>
            <a:ext cx="20478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6" r:id="rId5"/>
    <p:sldLayoutId id="2147483667" r:id="rId6"/>
    <p:sldLayoutId id="2147483669" r:id="rId7"/>
    <p:sldLayoutId id="2147483670" r:id="rId8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" pitchFamily="2" charset="2"/>
        <a:buChar char="q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2.bin"/><Relationship Id="rId7" Type="http://schemas.openxmlformats.org/officeDocument/2006/relationships/package" Target="../embeddings/Microsoft_Visio_Drawing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2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14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2.bin"/><Relationship Id="rId7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2.vsdx"/><Relationship Id="rId9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4.bin"/><Relationship Id="rId7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4.vsdx"/><Relationship Id="rId9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6.bin"/><Relationship Id="rId7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6.vsdx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8.bin"/><Relationship Id="rId7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8.vsdx"/><Relationship Id="rId9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0.bin"/><Relationship Id="rId7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0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ustomer relationship manager:</a:t>
            </a:r>
            <a:br>
              <a:rPr lang="pt-PT" dirty="0" smtClean="0"/>
            </a:br>
            <a:r>
              <a:rPr lang="pt-PT" dirty="0" smtClean="0"/>
              <a:t>Contactos e promoções</a:t>
            </a:r>
            <a:endParaRPr lang="pt-PT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51520" y="6021288"/>
            <a:ext cx="8458200" cy="500066"/>
          </a:xfrm>
        </p:spPr>
        <p:txBody>
          <a:bodyPr>
            <a:noAutofit/>
          </a:bodyPr>
          <a:lstStyle/>
          <a:p>
            <a:r>
              <a:rPr lang="pt-PT" sz="2000" dirty="0" smtClean="0"/>
              <a:t>Elaborado por:</a:t>
            </a:r>
          </a:p>
          <a:p>
            <a:r>
              <a:rPr lang="pt-PT" sz="2000" dirty="0" smtClean="0"/>
              <a:t>João Coelho nº 1010832</a:t>
            </a:r>
          </a:p>
          <a:p>
            <a:r>
              <a:rPr lang="pt-PT" sz="2000" dirty="0" smtClean="0"/>
              <a:t>Sandro Marques nº 1010985</a:t>
            </a:r>
          </a:p>
          <a:p>
            <a:r>
              <a:rPr lang="pt-PT" sz="2000" dirty="0" smtClean="0"/>
              <a:t>Vasco Fortuna nº 1010834</a:t>
            </a:r>
            <a:endParaRPr lang="pt-PT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escrição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849715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4" imgW="16087657" imgH="8943975" progId="Visio.Drawing.15">
                  <p:embed/>
                </p:oleObj>
              </mc:Choice>
              <mc:Fallback>
                <p:oleObj name="Visio" r:id="rId4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656132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7" imgW="8763000" imgH="6886575" progId="Visio.Drawing.15">
                  <p:embed/>
                </p:oleObj>
              </mc:Choice>
              <mc:Fallback>
                <p:oleObj name="Visio" r:id="rId7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639697"/>
              </p:ext>
            </p:extLst>
          </p:nvPr>
        </p:nvGraphicFramePr>
        <p:xfrm>
          <a:off x="395536" y="1340768"/>
          <a:ext cx="8748464" cy="54005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2791"/>
                <a:gridCol w="7265673"/>
              </a:tblGrid>
              <a:tr h="34507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Nome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 dirty="0">
                          <a:effectLst/>
                        </a:rPr>
                        <a:t>Segmentar contactos</a:t>
                      </a:r>
                      <a:endParaRPr lang="pt-PT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Objetiv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 dirty="0">
                          <a:effectLst/>
                        </a:rPr>
                        <a:t>O ator segmenta os contactos</a:t>
                      </a:r>
                      <a:endParaRPr lang="pt-PT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Prioridade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>
                          <a:effectLst/>
                        </a:rPr>
                        <a:t>Média</a:t>
                      </a:r>
                      <a:endParaRPr lang="pt-PT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Pré-condiçã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>
                          <a:effectLst/>
                        </a:rPr>
                        <a:t>Login válido</a:t>
                      </a:r>
                      <a:endParaRPr lang="pt-PT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134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Cenário principal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sistema habilita o botão “Segmentar contactos”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ator clica no botão “Segmentar contactos”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sistema mostra o formulário da segmentação de contact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ator escolhe os campos necessários à segmenta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sistema guarda o registo </a:t>
                      </a:r>
                      <a:endParaRPr lang="pt-PT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6192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Cenário alternativ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 dirty="0">
                          <a:effectLst/>
                        </a:rPr>
                        <a:t>O ator pode clicar no botão “Cancelar” a qualquer momento</a:t>
                      </a:r>
                      <a:endParaRPr lang="pt-PT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Pós-condiçã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 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116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 dirty="0">
                          <a:effectLst/>
                        </a:rPr>
                        <a:t>Casos de teste</a:t>
                      </a:r>
                      <a:endParaRPr lang="pt-PT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6858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 dirty="0">
                          <a:effectLst/>
                        </a:rPr>
                        <a:t> </a:t>
                      </a:r>
                      <a:endParaRPr lang="pt-PT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070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sequência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268760"/>
            <a:ext cx="9143999" cy="5589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2913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9" name="Picture 8" descr="C:\Users\jota\Desktop\Engenharia de software II\trabalho\crm\Diagrama de classes Inserir Promoçã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8" y="1124744"/>
            <a:ext cx="9136112" cy="57332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3860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sequência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4744"/>
            <a:ext cx="9144000" cy="5733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6683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1" name="Imagem 5" descr="D:\Git_repository\Eng-Soft-2\SegmentarPromocao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6612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8009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383571"/>
              </p:ext>
            </p:extLst>
          </p:nvPr>
        </p:nvGraphicFramePr>
        <p:xfrm>
          <a:off x="0" y="1078880"/>
          <a:ext cx="91440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19697585" imgH="21126352" progId="Visio.Drawing.15">
                  <p:embed/>
                </p:oleObj>
              </mc:Choice>
              <mc:Fallback>
                <p:oleObj name="Visio" r:id="rId4" imgW="19697585" imgH="2112635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78880"/>
                        <a:ext cx="9144000" cy="579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0652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1" name="Picture 10" descr="C:\Users\jota\Desktop\Engenharia de software II\trabalho\crm\Diagrama de classes Inserir Promoçã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44000" cy="55892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5400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3" name="Imagem 14" descr="D:\Git_repository\Eng-Soft-2\AprovarPromocao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43" y="2276872"/>
            <a:ext cx="9100457" cy="31683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01771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3" name="Imagem 5" descr="D:\Git_repository\Eng-Soft-2\SegmentarPromocao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824" y="1124744"/>
            <a:ext cx="9156824" cy="57332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1953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1" name="Imagem 33" descr="D:\Git_repository\Eng-Soft-2\ConfigurarRequisitos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6612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1261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RM-Contactos e Promoçõ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PT" sz="5400" dirty="0" smtClean="0"/>
              <a:t>O QUE É?</a:t>
            </a:r>
          </a:p>
          <a:p>
            <a:pPr lvl="1"/>
            <a:r>
              <a:rPr lang="pt-PT" sz="3600" dirty="0" smtClean="0"/>
              <a:t>Gestor de contactos </a:t>
            </a:r>
          </a:p>
          <a:p>
            <a:pPr lvl="1"/>
            <a:r>
              <a:rPr lang="pt-PT" sz="3600" dirty="0" smtClean="0"/>
              <a:t>Gestor de promoções</a:t>
            </a:r>
          </a:p>
          <a:p>
            <a:pPr lvl="2"/>
            <a:r>
              <a:rPr lang="pt-PT" sz="3200" dirty="0" smtClean="0"/>
              <a:t>Segmentação de contactos</a:t>
            </a:r>
          </a:p>
          <a:p>
            <a:pPr marL="457200" lvl="1" indent="0">
              <a:buNone/>
            </a:pPr>
            <a:endParaRPr lang="pt-PT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3" name="Picture 12" descr="C:\Users\jota\Desktop\Engenharia de software II\trabalho\crm\Diagrama de classes Introduzir contact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2776"/>
            <a:ext cx="9144000" cy="54452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79853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Semântica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0" y="1268760"/>
            <a:ext cx="8686800" cy="4525963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5849902"/>
              </p:ext>
            </p:extLst>
          </p:nvPr>
        </p:nvGraphicFramePr>
        <p:xfrm>
          <a:off x="0" y="1052737"/>
          <a:ext cx="9144000" cy="58742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17874"/>
                <a:gridCol w="1544812"/>
                <a:gridCol w="1248769"/>
                <a:gridCol w="1534048"/>
                <a:gridCol w="1171259"/>
                <a:gridCol w="1227238"/>
              </a:tblGrid>
              <a:tr h="4471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 dirty="0">
                          <a:effectLst/>
                        </a:rPr>
                        <a:t>Nome do campo</a:t>
                      </a:r>
                      <a:endParaRPr lang="pt-PT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Tipo de dados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escriçã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Valores válidos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Format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Restrições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252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Id_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int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(PK) Id da promoçã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10 caracteres (modo leitura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Inteiros</a:t>
                      </a:r>
                      <a:endParaRPr lang="pt-PT" sz="18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Único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584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Nome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varchar(50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Nome da promoçã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5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584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PercentagemDescont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Int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Percentagem do descont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0 a 100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4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Entre 0 e 100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584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etalhes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varchar(MAX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etalhes da promoçã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25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252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Imagem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varchar(MAX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Caminho da imagem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 dirty="0">
                          <a:effectLst/>
                        </a:rPr>
                        <a:t>100x100px ou 800x600px</a:t>
                      </a:r>
                      <a:endParaRPr lang="pt-PT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 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3473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ata_PromoEmVigor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e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a em que a promoção entra em vigor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&gt;= data atual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2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252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ata_PromoTermina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e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a em que a promoção termina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&gt; Data_ PromoEmVigor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2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 dirty="0">
                          <a:effectLst/>
                        </a:rPr>
                        <a:t>- Não nulo</a:t>
                      </a:r>
                      <a:endParaRPr lang="pt-PT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1105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9903733"/>
              </p:ext>
            </p:extLst>
          </p:nvPr>
        </p:nvGraphicFramePr>
        <p:xfrm>
          <a:off x="0" y="1124743"/>
          <a:ext cx="9144000" cy="573325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1130"/>
                <a:gridCol w="7622870"/>
              </a:tblGrid>
              <a:tr h="21234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Nome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Descrição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169874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Inserir()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Operação que permite inserir um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>
                          <a:effectLst/>
                        </a:rPr>
                        <a:t>Introduzir o nome da promoção, percentagem de desconto, data em que a promoção entra em vigor e data em que a promoção termina. Campos opcionais: detalhes da promoção e imagem d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>
                          <a:effectLst/>
                        </a:rPr>
                        <a:t>O sistema gera o Id_Promoca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>
                          <a:effectLst/>
                        </a:rPr>
                        <a:t>Registar a operação no histórico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200">
                          <a:effectLst/>
                        </a:rPr>
                        <a:t>Histórico de promoções: inserir()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200">
                          <a:effectLst/>
                        </a:rPr>
                        <a:t>NOTA: O Id_Estado fica no estado “Em progresso”</a:t>
                      </a:r>
                      <a:endParaRPr lang="pt-PT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127405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Alterar()</a:t>
                      </a:r>
                      <a:endParaRPr lang="pt-PT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Operação que permite alterar uma promoção (apenas promoções que se encontrem no estado “Em progresso”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Selecio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Alterar os campos necessários e que forem permitid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Atualiz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Registar a operação no histórico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106171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Consultar()</a:t>
                      </a:r>
                      <a:endParaRPr lang="pt-PT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Operação que permite consultar um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Selecio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O sistema mostra os detalhes da promoção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200" dirty="0">
                          <a:effectLst/>
                        </a:rPr>
                        <a:t>Histórico de promoções: consultarHistorico(estadoAtual)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148640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Eliminar()</a:t>
                      </a:r>
                      <a:endParaRPr lang="pt-PT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Operação que permite eliminar uma promoção (apenas promoções que estejam no estado “Em progresso”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Selecio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O sistema mostra os detalhes da promoção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200" dirty="0">
                          <a:effectLst/>
                        </a:rPr>
                        <a:t>Operação Consultar(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Elimi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Registar a operação no histórico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38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estado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1"/>
            <a:ext cx="9144000" cy="5589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328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CRM-Diagrama de actividad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7171" name="Picture 3" descr="C:\Users\VascoF\Desktop\images\DiagramaDeActividad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7" y="1158946"/>
            <a:ext cx="9154007" cy="5676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0284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CRM-Diagrama de actividad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8195" name="Picture 3" descr="C:\Users\VascoF\Desktop\images\DiagramaDeActividades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26537" cy="55906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454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CRM-Diagrama de actividad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144000" cy="5805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05410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RM-Mapa de gantt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pic>
        <p:nvPicPr>
          <p:cNvPr id="4" name="Picture 3" descr="C:\Users\jota\Desktop\Engenharia de software II\trabalho\crm\Mapa Gantt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268760"/>
            <a:ext cx="9036496" cy="5400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4613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RM-Diagrama de context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975010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16087657" imgH="8943975" progId="Visio.Drawing.15">
                  <p:embed/>
                </p:oleObj>
              </mc:Choice>
              <mc:Fallback>
                <p:oleObj name="Visio" r:id="rId4" imgW="16087657" imgH="89439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42" name="Picture 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340768"/>
            <a:ext cx="9144000" cy="5517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561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66117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4" imgW="16087657" imgH="8943975" progId="Visio.Drawing.15">
                  <p:embed/>
                </p:oleObj>
              </mc:Choice>
              <mc:Fallback>
                <p:oleObj name="Visio" r:id="rId4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872598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7" imgW="8763000" imgH="6886575" progId="Visio.Drawing.15">
                  <p:embed/>
                </p:oleObj>
              </mc:Choice>
              <mc:Fallback>
                <p:oleObj name="Visio" r:id="rId7" imgW="8763000" imgH="68865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228725"/>
            <a:ext cx="9108504" cy="562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068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319909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4" imgW="16087657" imgH="8943975" progId="Visio.Drawing.15">
                  <p:embed/>
                </p:oleObj>
              </mc:Choice>
              <mc:Fallback>
                <p:oleObj name="Visio" r:id="rId4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490064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7" imgW="8763000" imgH="6886575" progId="Visio.Drawing.15">
                  <p:embed/>
                </p:oleObj>
              </mc:Choice>
              <mc:Fallback>
                <p:oleObj name="Visio" r:id="rId7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44000" cy="5609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2821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25404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4" imgW="16087657" imgH="8943975" progId="Visio.Drawing.15">
                  <p:embed/>
                </p:oleObj>
              </mc:Choice>
              <mc:Fallback>
                <p:oleObj name="Visio" r:id="rId4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632655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7" imgW="8763000" imgH="6886575" progId="Visio.Drawing.15">
                  <p:embed/>
                </p:oleObj>
              </mc:Choice>
              <mc:Fallback>
                <p:oleObj name="Visio" r:id="rId7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04900"/>
            <a:ext cx="6048672" cy="575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122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098097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4" imgW="16087657" imgH="8943975" progId="Visio.Drawing.15">
                  <p:embed/>
                </p:oleObj>
              </mc:Choice>
              <mc:Fallback>
                <p:oleObj name="Visio" r:id="rId4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144226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7" imgW="8763000" imgH="6886575" progId="Visio.Drawing.15">
                  <p:embed/>
                </p:oleObj>
              </mc:Choice>
              <mc:Fallback>
                <p:oleObj name="Visio" r:id="rId7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071" y="1412776"/>
            <a:ext cx="9160071" cy="5445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309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escrição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422780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Visio" r:id="rId4" imgW="16087657" imgH="8943975" progId="Visio.Drawing.15">
                  <p:embed/>
                </p:oleObj>
              </mc:Choice>
              <mc:Fallback>
                <p:oleObj name="Visio" r:id="rId4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694203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7" imgW="8763000" imgH="6886575" progId="Visio.Drawing.15">
                  <p:embed/>
                </p:oleObj>
              </mc:Choice>
              <mc:Fallback>
                <p:oleObj name="Visio" r:id="rId7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075451"/>
              </p:ext>
            </p:extLst>
          </p:nvPr>
        </p:nvGraphicFramePr>
        <p:xfrm>
          <a:off x="539552" y="1268760"/>
          <a:ext cx="8496944" cy="55147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0160"/>
                <a:gridCol w="7056784"/>
              </a:tblGrid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Nome</a:t>
                      </a:r>
                      <a:endParaRPr lang="pt-PT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 dirty="0">
                          <a:effectLst/>
                        </a:rPr>
                        <a:t>Introduzir promoção</a:t>
                      </a:r>
                      <a:endParaRPr lang="pt-PT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Objetiv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O gestor de marketing introduz uma promoção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Prioridade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Alta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Pré-condiçã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Efetuar o login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737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Cenário principal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ator clica no botão “Inserir promoção”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sistema disponibiliza a lista de quart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ator seleciona o quarto(s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sistema mostra o formulário (Nome da promoção, percentagem de desconto, detalhes da promoção, imagem da promoção, data de inicio, data de fim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ator preenche os campos e confirma os dad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sistema guarda o registo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6796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Cenário alternativ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O ator pode clicar no botão “Cancelar” a qualquer momento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3.a. O ator não preencheu todos os campos obrigatórios e aparece uma mensagem de erro.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Pós-condiçã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 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188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Casos de teste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pt-PT" sz="1600" dirty="0">
                          <a:effectLst/>
                        </a:rPr>
                        <a:t>Verificar se ao omitir campos obrigatórios, o sistema apresenta mensagem de erro.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pt-PT" sz="1600" dirty="0">
                          <a:effectLst/>
                        </a:rPr>
                        <a:t>Verificar se o nº max. Utilizações &gt;= 1 e apenas permitir atualizar numéricos.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pt-PT" sz="1600" dirty="0">
                          <a:effectLst/>
                        </a:rPr>
                        <a:t>A data fim não pode ser inferior à data inicio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7725" algn="l"/>
                        </a:tabLst>
                      </a:pPr>
                      <a:r>
                        <a:rPr lang="pt-PT" sz="1600" dirty="0">
                          <a:effectLst/>
                        </a:rPr>
                        <a:t> </a:t>
                      </a:r>
                      <a:endParaRPr lang="pt-PT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1951038" y="1803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847725" algn="l"/>
              </a:tabLst>
            </a:pPr>
            <a:endParaRPr kumimoji="0" lang="pt-P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881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eloDiapositivos2007">
  <a:themeElements>
    <a:clrScheme name="Trek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eloDiapositivos2007</Template>
  <TotalTime>173</TotalTime>
  <Words>646</Words>
  <Application>Microsoft Office PowerPoint</Application>
  <PresentationFormat>On-screen Show (4:3)</PresentationFormat>
  <Paragraphs>159</Paragraphs>
  <Slides>2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ModeloDiapositivos2007</vt:lpstr>
      <vt:lpstr>Visio</vt:lpstr>
      <vt:lpstr>Customer relationship manager: Contactos e promoções</vt:lpstr>
      <vt:lpstr>CRM-Contactos e Promoções</vt:lpstr>
      <vt:lpstr>CRM-Mapa de gantt</vt:lpstr>
      <vt:lpstr>CRM-Diagrama de contexto</vt:lpstr>
      <vt:lpstr>CRM-Diagrama de Casos de uso</vt:lpstr>
      <vt:lpstr>CRM-Diagrama de Casos de uso</vt:lpstr>
      <vt:lpstr>CRM-Diagrama de Casos de uso</vt:lpstr>
      <vt:lpstr>CRM-Diagrama de Casos de uso</vt:lpstr>
      <vt:lpstr>CRM-Descrição de casos de uso</vt:lpstr>
      <vt:lpstr>CRM-Descrição de casos de uso</vt:lpstr>
      <vt:lpstr>CRM-Diagramas de sequência</vt:lpstr>
      <vt:lpstr>CRM-Diagrama de classes</vt:lpstr>
      <vt:lpstr>CRM-Diagramas de sequência</vt:lpstr>
      <vt:lpstr>CRM-Diagrama de Classes</vt:lpstr>
      <vt:lpstr>CRM-Diagrama de Classes</vt:lpstr>
      <vt:lpstr>CRM-Diagrama de Classes</vt:lpstr>
      <vt:lpstr>CRM-Diagrama de Classes</vt:lpstr>
      <vt:lpstr>CRM-Diagrama de Classes</vt:lpstr>
      <vt:lpstr>CRM-Diagrama de Classes</vt:lpstr>
      <vt:lpstr>CRM-Diagrama de Classes</vt:lpstr>
      <vt:lpstr>CRM-Semântica</vt:lpstr>
      <vt:lpstr>CRM-Diagramas de Classes</vt:lpstr>
      <vt:lpstr>CRM-Diagrama de estados</vt:lpstr>
      <vt:lpstr>CRM-Diagrama de actividades</vt:lpstr>
      <vt:lpstr>CRM-Diagrama de actividades</vt:lpstr>
      <vt:lpstr>CRM-Diagrama de actividad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stomer relationship manager: Contactos e promoções</dc:title>
  <dc:creator>VascoF</dc:creator>
  <cp:lastModifiedBy>VascoF</cp:lastModifiedBy>
  <cp:revision>15</cp:revision>
  <dcterms:created xsi:type="dcterms:W3CDTF">2015-01-15T12:34:04Z</dcterms:created>
  <dcterms:modified xsi:type="dcterms:W3CDTF">2015-01-20T09:53:58Z</dcterms:modified>
</cp:coreProperties>
</file>